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sldIdLst>
    <p:sldId id="256" r:id="rId2"/>
    <p:sldId id="285" r:id="rId3"/>
    <p:sldId id="286" r:id="rId4"/>
    <p:sldId id="287" r:id="rId5"/>
    <p:sldId id="288" r:id="rId6"/>
    <p:sldId id="289" r:id="rId7"/>
    <p:sldId id="290" r:id="rId8"/>
    <p:sldId id="291" r:id="rId9"/>
    <p:sldId id="292" r:id="rId10"/>
    <p:sldId id="293" r:id="rId11"/>
    <p:sldId id="294" r:id="rId12"/>
    <p:sldId id="295" r:id="rId13"/>
    <p:sldId id="297" r:id="rId14"/>
    <p:sldId id="298" r:id="rId15"/>
    <p:sldId id="302" r:id="rId16"/>
    <p:sldId id="303" r:id="rId17"/>
    <p:sldId id="304" r:id="rId18"/>
    <p:sldId id="299" r:id="rId19"/>
    <p:sldId id="305" r:id="rId20"/>
    <p:sldId id="301" r:id="rId21"/>
    <p:sldId id="306" r:id="rId22"/>
    <p:sldId id="30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1156" y="13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6C6D5C-CB2C-488E-B41B-56B1B3D6F5D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9F2FCE7-DE76-4AD2-8B0C-2D4D857759B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02388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9F2FCE7-DE76-4AD2-8B0C-2D4D857759B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1001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118151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7228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33720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64205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7673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763375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478735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838210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67047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83780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156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FA7ECF-2A8B-453F-B568-21AEAAAC0BC8}" type="datetimeFigureOut">
              <a:rPr lang="en-US" smtClean="0"/>
              <a:t>3/10/202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5A0B6B-5F04-4C30-AA52-953801AF96D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1626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0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image" Target="../media/image11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72816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Programmable Logic Controller(PLC)</a:t>
            </a:r>
            <a:br>
              <a:rPr lang="en-US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</a:br>
            <a:r>
              <a:rPr lang="th-TH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บทที่ </a:t>
            </a:r>
            <a:r>
              <a:rPr lang="en-US" sz="4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3</a:t>
            </a:r>
            <a:r>
              <a:rPr lang="en-US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4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ส่วนอินพุต</a:t>
            </a:r>
            <a:endParaRPr lang="en-US" sz="4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573016"/>
            <a:ext cx="6400800" cy="2065784"/>
          </a:xfrm>
        </p:spPr>
        <p:txBody>
          <a:bodyPr>
            <a:norm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ผศ. ดร.บุญชัย บุญชู</a:t>
            </a:r>
          </a:p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าขาเทคโนโลยีไฟฟ้า </a:t>
            </a:r>
          </a:p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ณะวิศวกรรมศาสตร์และเทคโนโลยีอุตสาหกรรม </a:t>
            </a:r>
          </a:p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มหาวิทยาลัยราชภัฏสวนสุนันทา</a:t>
            </a:r>
            <a:endParaRPr lang="en-US" sz="2800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77123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3802" y="1087938"/>
            <a:ext cx="2803632" cy="412209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961564"/>
            <a:ext cx="1975076" cy="172819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014" y="3121804"/>
            <a:ext cx="1712664" cy="192026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040970" y="5282044"/>
            <a:ext cx="24865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7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รีเลย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3570865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1762862"/>
            <a:ext cx="3096344" cy="309634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1379" y="2122902"/>
            <a:ext cx="3267065" cy="267425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763901" y="5013176"/>
            <a:ext cx="3392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8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รีเลย์ที่ใช้งานจริง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213581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4525963"/>
          </a:xfrm>
        </p:spPr>
        <p:txBody>
          <a:bodyPr/>
          <a:lstStyle/>
          <a:p>
            <a:r>
              <a:rPr lang="th-TH" dirty="0" smtClean="0"/>
              <a:t>รีเลย์ฟังก์ชั่นพิเศษ</a:t>
            </a:r>
            <a:endParaRPr lang="en-US" dirty="0"/>
          </a:p>
        </p:txBody>
      </p:sp>
      <p:pic>
        <p:nvPicPr>
          <p:cNvPr id="4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628800"/>
            <a:ext cx="3888432" cy="388843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1772816"/>
            <a:ext cx="3024336" cy="302433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306868" y="5013176"/>
            <a:ext cx="472757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9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อเวอร์โหลดรีเลย์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Over Load Relay)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986142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4525963"/>
          </a:xfrm>
        </p:spPr>
        <p:txBody>
          <a:bodyPr/>
          <a:lstStyle/>
          <a:p>
            <a:r>
              <a:rPr lang="th-TH" dirty="0" smtClean="0"/>
              <a:t>บอร์ดรีเลย์สำเร็จ</a:t>
            </a:r>
            <a:endParaRPr lang="en-US" dirty="0"/>
          </a:p>
        </p:txBody>
      </p:sp>
      <p:pic>
        <p:nvPicPr>
          <p:cNvPr id="4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616" y="2145022"/>
            <a:ext cx="3488642" cy="236409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6972" y="1844824"/>
            <a:ext cx="2724138" cy="2724138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252620" y="4797152"/>
            <a:ext cx="47676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0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แผงวงจรรีเลย์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Relay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Circuit Board)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30779405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ทรานซิสเตอร์เป็นสวิตซ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BJT as Switch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504673" y="4705980"/>
            <a:ext cx="41312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วงจรไบแอสทรานซิสเตอร์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1668408"/>
              </p:ext>
            </p:extLst>
          </p:nvPr>
        </p:nvGraphicFramePr>
        <p:xfrm>
          <a:off x="2195736" y="1556792"/>
          <a:ext cx="5079988" cy="3255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Visio" r:id="rId3" imgW="1910475" imgH="1226557" progId="Visio.Drawing.11">
                  <p:embed/>
                </p:oleObj>
              </mc:Choice>
              <mc:Fallback>
                <p:oleObj name="Visio" r:id="rId3" imgW="1910475" imgH="122655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556792"/>
                        <a:ext cx="5079988" cy="3255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380204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สมบัติทางไฟตรงของ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412776"/>
            <a:ext cx="5328592" cy="410445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611820" y="5517232"/>
            <a:ext cx="43364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อบสนองต่อไฟตรงของ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53250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246711"/>
            <a:ext cx="5398397" cy="4270521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2195736" y="5570076"/>
            <a:ext cx="56813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อบสนองต่อไฟตรงของ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ปรับ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VCE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0153673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ตอบสนองต่ออุณหภูมิของ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1412776"/>
            <a:ext cx="5400649" cy="394139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478575" y="5354052"/>
            <a:ext cx="63337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4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รตอบสนองต่อไฟตรงของ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อุณหภูมิเพิ่มขึ้น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77823345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063277"/>
                <a:ext cx="8229600" cy="4525963"/>
              </a:xfrm>
            </p:spPr>
            <p:txBody>
              <a:bodyPr/>
              <a:lstStyle/>
              <a:p>
                <a:r>
                  <a:rPr lang="en-US" sz="2800" dirty="0" smtClean="0"/>
                  <a:t>Eber-Moll Equation</a:t>
                </a:r>
              </a:p>
              <a:p>
                <a:pPr marL="914400" lvl="2" indent="0">
                  <a:buNone/>
                </a:pPr>
                <a:r>
                  <a:rPr lang="en-US" sz="3200" dirty="0"/>
                  <a:t>	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𝐼</m:t>
                    </m:r>
                    <m:r>
                      <a:rPr lang="en-US" sz="3200" b="0" i="1" baseline="-25000" smtClean="0">
                        <a:latin typeface="Cambria Math"/>
                      </a:rPr>
                      <m:t>𝑐</m:t>
                    </m:r>
                    <m:r>
                      <a:rPr lang="en-US" sz="3200" b="0" i="1" smtClean="0">
                        <a:latin typeface="Cambria Math"/>
                      </a:rPr>
                      <m:t>=</m:t>
                    </m:r>
                    <m:r>
                      <a:rPr lang="en-US" sz="3200" b="0" i="1" smtClean="0">
                        <a:latin typeface="Cambria Math"/>
                      </a:rPr>
                      <m:t>𝐼𝑠</m:t>
                    </m:r>
                    <m:sSup>
                      <m:sSupPr>
                        <m:ctrlPr>
                          <a:rPr lang="en-US" sz="3200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sz="3200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32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3200" b="0" i="1" baseline="-25000" smtClean="0">
                            <a:latin typeface="Cambria Math"/>
                          </a:rPr>
                          <m:t>𝑏𝑒</m:t>
                        </m:r>
                        <m:r>
                          <a:rPr lang="en-US" sz="3200" b="0" i="1" smtClean="0">
                            <a:latin typeface="Cambria Math"/>
                          </a:rPr>
                          <m:t>/</m:t>
                        </m:r>
                        <m:r>
                          <a:rPr lang="en-US" sz="3200" b="0" i="1" smtClean="0">
                            <a:latin typeface="Cambria Math"/>
                          </a:rPr>
                          <m:t>𝑛𝑉𝑇</m:t>
                        </m:r>
                      </m:sup>
                    </m:sSup>
                    <m:r>
                      <a:rPr lang="en-US" sz="3200" b="0" i="1" smtClean="0">
                        <a:latin typeface="Cambria Math"/>
                      </a:rPr>
                      <m:t> (</m:t>
                    </m:r>
                    <m:r>
                      <a:rPr lang="en-US" sz="3200" b="0" i="1" smtClean="0">
                        <a:latin typeface="Cambria Math"/>
                      </a:rPr>
                      <m:t>1</m:t>
                    </m:r>
                    <m:r>
                      <a:rPr lang="en-US" sz="3200" b="0" i="1" smtClean="0">
                        <a:latin typeface="Cambria Math"/>
                      </a:rPr>
                      <m:t>+</m:t>
                    </m:r>
                    <m:f>
                      <m:fPr>
                        <m:type m:val="lin"/>
                        <m:ctrlPr>
                          <a:rPr lang="en-US" sz="3200" b="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3200" b="0" i="1" baseline="-25000" smtClean="0">
                            <a:latin typeface="Cambria Math"/>
                          </a:rPr>
                          <m:t>𝐶𝐸</m:t>
                        </m:r>
                      </m:num>
                      <m:den>
                        <m:r>
                          <a:rPr lang="en-US" sz="3200" b="0" i="1" smtClean="0">
                            <a:latin typeface="Cambria Math"/>
                          </a:rPr>
                          <m:t>𝑉</m:t>
                        </m:r>
                        <m:r>
                          <a:rPr lang="en-US" sz="3200" b="0" i="1" baseline="-25000" smtClean="0">
                            <a:latin typeface="Cambria Math"/>
                          </a:rPr>
                          <m:t>𝐴</m:t>
                        </m:r>
                        <m:r>
                          <a:rPr lang="en-US" sz="3200" b="0" i="1" smtClean="0">
                            <a:latin typeface="Cambria Math"/>
                          </a:rPr>
                          <m:t>) </m:t>
                        </m:r>
                      </m:den>
                    </m:f>
                  </m:oMath>
                </a14:m>
                <a:endParaRPr lang="en-US" sz="3200" dirty="0" smtClean="0"/>
              </a:p>
              <a:p>
                <a:r>
                  <a:rPr lang="en-US" sz="2800" dirty="0" smtClean="0"/>
                  <a:t>Common Emitter Current Gain</a:t>
                </a:r>
              </a:p>
              <a:p>
                <a:pPr marL="1371600" lvl="3" indent="0">
                  <a:buNone/>
                </a:pPr>
                <a:r>
                  <a:rPr lang="en-US" sz="3200" dirty="0"/>
                  <a:t>	</a:t>
                </a:r>
                <a14:m>
                  <m:oMath xmlns:m="http://schemas.openxmlformats.org/officeDocument/2006/math">
                    <m:r>
                      <a:rPr lang="en-US" sz="3200" i="1" smtClean="0">
                        <a:latin typeface="Cambria Math"/>
                        <a:ea typeface="Cambria Math"/>
                      </a:rPr>
                      <m:t>𝛽</m:t>
                    </m:r>
                    <m:r>
                      <a:rPr lang="en-US" sz="3200" b="0" i="1" smtClean="0">
                        <a:latin typeface="Cambria Math"/>
                        <a:ea typeface="Cambria Math"/>
                      </a:rPr>
                      <m:t>= </m:t>
                    </m:r>
                    <m:box>
                      <m:boxPr>
                        <m:ctrlPr>
                          <a:rPr lang="en-US" sz="3200" b="0" i="1" smtClean="0">
                            <a:latin typeface="Cambria Math"/>
                            <a:ea typeface="Cambria Math"/>
                          </a:rPr>
                        </m:ctrlPr>
                      </m:boxPr>
                      <m:e>
                        <m:argPr>
                          <m:argSz m:val="-1"/>
                        </m:argPr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 </m:t>
                        </m:r>
                        <m:f>
                          <m:fPr>
                            <m:ctrlPr>
                              <a:rPr lang="en-US" sz="3200" b="0" i="1" smtClean="0">
                                <a:latin typeface="Cambria Math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sz="3200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  <m:r>
                              <a:rPr lang="en-US" sz="3200" b="0" i="1" baseline="-25000" smtClean="0">
                                <a:latin typeface="Cambria Math"/>
                                <a:ea typeface="Cambria Math"/>
                              </a:rPr>
                              <m:t>𝐶</m:t>
                            </m:r>
                          </m:num>
                          <m:den>
                            <m:r>
                              <a:rPr lang="en-US" sz="3200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  <m:r>
                              <a:rPr lang="en-US" sz="3200" b="0" i="1" baseline="-25000" smtClean="0">
                                <a:latin typeface="Cambria Math"/>
                                <a:ea typeface="Cambria Math"/>
                              </a:rPr>
                              <m:t>𝐵</m:t>
                            </m:r>
                          </m:den>
                        </m:f>
                        <m:r>
                          <a:rPr lang="en-US" sz="3200" b="0" i="1" smtClean="0">
                            <a:latin typeface="Cambria Math"/>
                            <a:ea typeface="Cambria Math"/>
                          </a:rPr>
                          <m:t>  </m:t>
                        </m:r>
                      </m:e>
                    </m:box>
                  </m:oMath>
                </a14:m>
                <a:r>
                  <a:rPr lang="en-US" sz="3200" dirty="0" smtClean="0"/>
                  <a:t>	; 	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/>
                      </a:rPr>
                      <m:t>𝐼</m:t>
                    </m:r>
                    <m:r>
                      <a:rPr lang="en-US" sz="3200" b="0" i="1" baseline="-25000" smtClean="0">
                        <a:latin typeface="Cambria Math"/>
                      </a:rPr>
                      <m:t>𝐸</m:t>
                    </m:r>
                    <m:r>
                      <a:rPr lang="en-US" sz="3200" b="0" i="1" smtClean="0">
                        <a:latin typeface="Cambria Math"/>
                      </a:rPr>
                      <m:t>=</m:t>
                    </m:r>
                    <m:r>
                      <a:rPr lang="en-US" sz="3200" b="0" i="1" smtClean="0">
                        <a:latin typeface="Cambria Math"/>
                      </a:rPr>
                      <m:t>𝐼𝐶</m:t>
                    </m:r>
                    <m:r>
                      <a:rPr lang="en-US" sz="3200" b="0" i="1" smtClean="0">
                        <a:latin typeface="Cambria Math"/>
                      </a:rPr>
                      <m:t>+</m:t>
                    </m:r>
                    <m:r>
                      <a:rPr lang="en-US" sz="3200" b="0" i="1" smtClean="0">
                        <a:latin typeface="Cambria Math"/>
                      </a:rPr>
                      <m:t>𝐼𝐵</m:t>
                    </m:r>
                  </m:oMath>
                </a14:m>
                <a:r>
                  <a:rPr lang="en-US" sz="3200" dirty="0" smtClean="0"/>
                  <a:t>    </a:t>
                </a:r>
              </a:p>
              <a:p>
                <a:r>
                  <a:rPr lang="en-US" sz="2800" dirty="0" smtClean="0"/>
                  <a:t>Common Base Current Gain</a:t>
                </a:r>
              </a:p>
              <a:p>
                <a:pPr marL="1828800" lvl="4" indent="0">
                  <a:buNone/>
                </a:pPr>
                <a14:m>
                  <m:oMath xmlns:m="http://schemas.openxmlformats.org/officeDocument/2006/math">
                    <m:r>
                      <a:rPr lang="en-US" sz="3200" i="1" smtClean="0">
                        <a:latin typeface="Cambria Math"/>
                        <a:ea typeface="Cambria Math"/>
                      </a:rPr>
                      <m:t>𝛼</m:t>
                    </m:r>
                    <m:r>
                      <a:rPr lang="en-US" sz="3200" b="0" i="1" smtClean="0">
                        <a:latin typeface="Cambria Math"/>
                        <a:ea typeface="Cambria Math"/>
                      </a:rPr>
                      <m:t>=</m:t>
                    </m:r>
                  </m:oMath>
                </a14:m>
                <a:r>
                  <a:rPr lang="en-US" sz="3200" dirty="0" smtClean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3200" i="1" dirty="0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sz="3200" i="1" dirty="0" smtClean="0">
                            <a:latin typeface="Cambria Math"/>
                            <a:ea typeface="Cambria Math"/>
                          </a:rPr>
                          <m:t>𝛽</m:t>
                        </m:r>
                      </m:num>
                      <m:den>
                        <m:r>
                          <a:rPr lang="en-US" sz="3200" i="1" dirty="0" smtClean="0">
                            <a:latin typeface="Cambria Math"/>
                            <a:ea typeface="Cambria Math"/>
                          </a:rPr>
                          <m:t>𝛽</m:t>
                        </m:r>
                        <m:r>
                          <a:rPr lang="en-US" sz="3200" b="0" i="1" dirty="0" smtClean="0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sz="3200" b="0" i="1" dirty="0" smtClean="0">
                            <a:latin typeface="Cambria Math"/>
                            <a:ea typeface="Cambria Math"/>
                          </a:rPr>
                          <m:t>1</m:t>
                        </m:r>
                      </m:den>
                    </m:f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063277"/>
                <a:ext cx="8229600" cy="4525963"/>
              </a:xfrm>
              <a:blipFill rotWithShape="1">
                <a:blip r:embed="rId2"/>
                <a:stretch>
                  <a:fillRect l="-1259" t="-1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51136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ใช้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เป็นสวิตซ์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2924201" y="4994012"/>
            <a:ext cx="32319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</a:t>
            </a:r>
            <a:r>
              <a:rPr lang="en-US" sz="2800" dirty="0">
                <a:latin typeface="TH SarabunPSK" panose="020B0500040200020003" pitchFamily="34" charset="-34"/>
                <a:cs typeface="TH SarabunPSK" panose="020B0500040200020003" pitchFamily="34" charset="-34"/>
              </a:rPr>
              <a:t>5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าร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ใช้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ป็นสวิตซ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7398454"/>
              </p:ext>
            </p:extLst>
          </p:nvPr>
        </p:nvGraphicFramePr>
        <p:xfrm>
          <a:off x="583814" y="1412776"/>
          <a:ext cx="8092642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3" imgW="4847602" imgH="2159482" progId="Visio.Drawing.11">
                  <p:embed/>
                </p:oleObj>
              </mc:Choice>
              <mc:Fallback>
                <p:oleObj name="Visio" r:id="rId3" imgW="4847602" imgH="2159482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14" y="1412776"/>
                        <a:ext cx="8092642" cy="3600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122783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PLC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7221" y="1556792"/>
            <a:ext cx="6709558" cy="4037610"/>
          </a:xfrm>
        </p:spPr>
      </p:pic>
      <p:sp>
        <p:nvSpPr>
          <p:cNvPr id="5" name="TextBox 4"/>
          <p:cNvSpPr txBox="1"/>
          <p:nvPr/>
        </p:nvSpPr>
        <p:spPr>
          <a:xfrm>
            <a:off x="1979712" y="5661248"/>
            <a:ext cx="50529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PLC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ำหรับพิจารณาส่วนอินพุต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1836405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692696"/>
            <a:ext cx="6084202" cy="4857403"/>
          </a:xfrm>
        </p:spPr>
      </p:pic>
      <p:sp>
        <p:nvSpPr>
          <p:cNvPr id="5" name="TextBox 4"/>
          <p:cNvSpPr txBox="1"/>
          <p:nvPr/>
        </p:nvSpPr>
        <p:spPr>
          <a:xfrm>
            <a:off x="2123728" y="5445224"/>
            <a:ext cx="48702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6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คุณสมบัติการสงผ่านระหว่าง </a:t>
            </a:r>
            <a:r>
              <a:rPr lang="en-US" sz="2800" i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i="1" baseline="-25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กับ </a:t>
            </a:r>
            <a:r>
              <a:rPr lang="en-US" sz="2800" i="1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V</a:t>
            </a:r>
            <a:r>
              <a:rPr lang="en-US" sz="2800" i="1" baseline="-250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c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5315066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2585205" y="4777988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7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ทำงานเป็นสวิตซ์เปิด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620485"/>
              </p:ext>
            </p:extLst>
          </p:nvPr>
        </p:nvGraphicFramePr>
        <p:xfrm>
          <a:off x="539552" y="1340768"/>
          <a:ext cx="8101183" cy="3384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3" imgW="4718975" imgH="1969507" progId="Visio.Drawing.11">
                  <p:embed/>
                </p:oleObj>
              </mc:Choice>
              <mc:Fallback>
                <p:oleObj name="Visio" r:id="rId3" imgW="4718975" imgH="19695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340768"/>
                        <a:ext cx="8101183" cy="33843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667997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767728"/>
              </p:ext>
            </p:extLst>
          </p:nvPr>
        </p:nvGraphicFramePr>
        <p:xfrm>
          <a:off x="827584" y="1988840"/>
          <a:ext cx="7395516" cy="3168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4606130" imgH="1969507" progId="Visio.Drawing.11">
                  <p:embed/>
                </p:oleObj>
              </mc:Choice>
              <mc:Fallback>
                <p:oleObj name="Visio" r:id="rId3" imgW="4606130" imgH="196950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988840"/>
                        <a:ext cx="7395516" cy="31683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441189" y="5210036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18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BJT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เมื่อทำงานเป็นสวิตซ์ปิด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 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229383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ชนิดของวงจรส่วนอินพุต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968552"/>
          </a:xfrm>
        </p:spPr>
        <p:txBody>
          <a:bodyPr>
            <a:normAutofit fontScale="92500" lnSpcReduction="20000"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อุปกรณ์สวิตซ์ทางกล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ทางเดียว สวิตซ์สองทาง สวิตซ์กดติดกดดับ สวิตซ์กดติดปล่อยดับ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ลิมิตสวิตซ์ สวิตซ์แรงดัน สวิตซ์ระดับ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แม่เหล็กไฟฟ้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ีเลย์คอนแทคเดียว รีเลย์หลายคอนแทค คอนแทค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NC, N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ซลิดสเตทรีเลย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Solid-State Relay ; SSR) </a:t>
            </a:r>
            <a:endParaRPr lang="th-TH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อิเล็กทรอนิกส์ </a:t>
            </a:r>
            <a:endParaRPr lang="en-US" dirty="0" smtClean="0">
              <a:latin typeface="TH SarabunPSK" panose="020B0500040200020003" pitchFamily="34" charset="-34"/>
              <a:cs typeface="TH SarabunPSK" panose="020B0500040200020003" pitchFamily="34" charset="-34"/>
            </a:endParaRP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ทรานซิสเตอร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BJT, FET) </a:t>
            </a: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ลอจิกเกต</a:t>
            </a:r>
          </a:p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ญาณไฟฟ้า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ญาณดิจิตอล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ญาณแอนะล็อก </a:t>
            </a:r>
          </a:p>
          <a:p>
            <a:pPr marL="0" indent="0">
              <a:buNone/>
            </a:pPr>
            <a:endParaRPr lang="th-TH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37721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dirty="0" smtClean="0"/>
              <a:t>สวิตซ์ทางกล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525963"/>
          </a:xfrm>
        </p:spPr>
        <p:txBody>
          <a:bodyPr>
            <a:normAutofit/>
          </a:bodyPr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ปุ่มก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Push Button Switch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ปุ่มกดเริ่ม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Start Switch) </a:t>
            </a: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สัมผัสเป็นปรกติเปิด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Normal Open ; NO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ปุ่มกดหยุด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Stop Switch) </a:t>
            </a:r>
            <a:r>
              <a:rPr lang="th-TH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หน้าสัมผัสเป็นปรกติปิด </a:t>
            </a:r>
            <a:r>
              <a:rPr lang="en-US" sz="24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Normal Close ; NC)</a:t>
            </a:r>
            <a:endParaRPr lang="en-US" sz="24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5098" y="2924944"/>
            <a:ext cx="1428750" cy="142875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7306" y="2956506"/>
            <a:ext cx="1428750" cy="142875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91522" y="2936354"/>
            <a:ext cx="1572766" cy="157276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138545" y="4437112"/>
            <a:ext cx="236955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2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สวิตซ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683593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68760"/>
            <a:ext cx="2419343" cy="1354832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7" y="3068960"/>
            <a:ext cx="2004814" cy="200481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9953" y="1268760"/>
            <a:ext cx="3888432" cy="388843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898866" y="5210036"/>
            <a:ext cx="48333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3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ซีเล็กเตอร์สวิตซ์และสวิตซ์ปุ่มกด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090808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ลิมิตสวิตซ์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Limit Switch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ลิมิตสวิตซ์แบบปรกติเปิ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NO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ลิมิตสวิตซ์แบบปรกติปิด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NC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4365724"/>
            <a:ext cx="1879600" cy="1079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2599943"/>
            <a:ext cx="4278064" cy="176516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7340" y="4330065"/>
            <a:ext cx="1362852" cy="1042181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2915816" y="5354052"/>
            <a:ext cx="336662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4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ัญลักษณ์ของลิมิตสวิตซ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7050616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113692"/>
            <a:ext cx="2631678" cy="2439667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0072" y="2185700"/>
            <a:ext cx="2304256" cy="217458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221011" y="4777988"/>
            <a:ext cx="27911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5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ตัวอย่างลิมิตสวิตซ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509213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64704"/>
            <a:ext cx="8229600" cy="4525963"/>
          </a:xfrm>
        </p:spPr>
        <p:txBody>
          <a:bodyPr/>
          <a:lstStyle/>
          <a:p>
            <a:r>
              <a:rPr lang="th-TH" dirty="0" smtClean="0"/>
              <a:t>ข้อดีของลิมิตสวิตซ์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ความแม่นยำ สามารถกำหนดตำแหน่งและสถานะได้อย่างถูกต้อง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ความทนทาน ทนทานต่อสภาพแวดล้อมที่หลากหลาย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ใช้งานได้หลากหลาย มีให้เลือกใช้งานได้หลายชนิด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สะดวกต่อการใช้งาน ไม่ต้องใช้แหล่งจ่ายไฟ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เลือกความไวของสวิตซ์ได้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 smtClean="0"/>
              <a:t>ติดตั้งง่าย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th-TH" dirty="0"/>
              <a:t>ราคา</a:t>
            </a:r>
            <a:r>
              <a:rPr lang="th-TH" dirty="0" smtClean="0"/>
              <a:t>ถูก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6167107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20688"/>
            <a:ext cx="8229600" cy="4525963"/>
          </a:xfrm>
        </p:spPr>
        <p:txBody>
          <a:bodyPr/>
          <a:lstStyle/>
          <a:p>
            <a:r>
              <a:rPr lang="th-TH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สวิตซ์แม่เหล็กไฟฟ้า </a:t>
            </a:r>
            <a:r>
              <a:rPr lang="en-US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(Electromagnetic Relay)</a:t>
            </a:r>
            <a:endParaRPr lang="en-US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880" y="1746938"/>
            <a:ext cx="7941568" cy="267101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102516" y="4489956"/>
            <a:ext cx="28376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รูปที่ </a:t>
            </a:r>
            <a:r>
              <a:rPr lang="en-US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3.6 </a:t>
            </a:r>
            <a:r>
              <a:rPr lang="th-TH" sz="2800" dirty="0" smtClean="0">
                <a:latin typeface="TH SarabunPSK" panose="020B0500040200020003" pitchFamily="34" charset="-34"/>
                <a:cs typeface="TH SarabunPSK" panose="020B0500040200020003" pitchFamily="34" charset="-34"/>
              </a:rPr>
              <a:t>โครงสร้างของรีเลย์</a:t>
            </a:r>
            <a:endParaRPr lang="en-US" sz="2800" dirty="0">
              <a:latin typeface="TH SarabunPSK" panose="020B0500040200020003" pitchFamily="34" charset="-34"/>
              <a:cs typeface="TH SarabunPSK" panose="020B0500040200020003" pitchFamily="34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91687426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6</TotalTime>
  <Words>415</Words>
  <Application>Microsoft Office PowerPoint</Application>
  <PresentationFormat>On-screen Show (4:3)</PresentationFormat>
  <Paragraphs>65</Paragraphs>
  <Slides>22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25" baseType="lpstr">
      <vt:lpstr>Office Theme</vt:lpstr>
      <vt:lpstr>Visio</vt:lpstr>
      <vt:lpstr>Microsoft Visio Drawing</vt:lpstr>
      <vt:lpstr>Programmable Logic Controller(PLC) บทที่ 3 วงจรส่วนอินพุต</vt:lpstr>
      <vt:lpstr>โครงสร้าง PLC</vt:lpstr>
      <vt:lpstr>ชนิดของวงจรส่วนอินพุต</vt:lpstr>
      <vt:lpstr>สวิตซ์ทางกล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การใช้ทรานซิสเตอร์เป็นสวิตซ์ (BJT as Switch)</vt:lpstr>
      <vt:lpstr>คุณสมบัติทางไฟตรงของ BJT</vt:lpstr>
      <vt:lpstr>PowerPoint Presentation</vt:lpstr>
      <vt:lpstr>การตอบสนองต่ออุณหภูมิของ BJT</vt:lpstr>
      <vt:lpstr>PowerPoint Presentation</vt:lpstr>
      <vt:lpstr>การใช้ BJT เป็นสวิตซ์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mable Logic Controller(PLC)</dc:title>
  <dc:creator>Boonchai</dc:creator>
  <cp:lastModifiedBy>Boonchai</cp:lastModifiedBy>
  <cp:revision>203</cp:revision>
  <dcterms:created xsi:type="dcterms:W3CDTF">2025-07-22T14:11:10Z</dcterms:created>
  <dcterms:modified xsi:type="dcterms:W3CDTF">2026-03-10T07:35:37Z</dcterms:modified>
</cp:coreProperties>
</file>